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5BF5DB" w14:textId="42DC3DBA" w:rsidR="00CE2FD0" w:rsidRDefault="00000000" w:rsidP="00977F70">
      <w:pPr>
        <w:rPr>
          <w:rFonts w:ascii="DM Sans" w:hAnsi="DM Sans"/>
          <w:b/>
          <w:bCs/>
          <w:color w:val="767171" w:themeColor="background2" w:themeShade="80"/>
          <w:sz w:val="56"/>
          <w:szCs w:val="56"/>
        </w:rPr>
      </w:pPr>
      <w:r>
        <w:pict w14:anchorId="07FF2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46" type="#_x0000_t75" alt="A picture containing rectangle, colorfulness, yellow, square&#10;&#10;Description automatically generated" style="width:29pt;height:29.5pt;visibility:visible;mso-wrap-style:square" o:bullet="t">
            <v:imagedata r:id="rId7" o:title="A picture containing rectangle, colorfulness, yellow, square&#10;&#10;Description automatically generated"/>
          </v:shape>
        </w:pict>
      </w:r>
      <w:r w:rsidR="00CE2FD0">
        <w:t xml:space="preserve">  </w:t>
      </w:r>
      <w:r w:rsidR="001754D7" w:rsidRPr="001C64C5">
        <w:rPr>
          <w:noProof/>
          <w:color w:val="404040" w:themeColor="text1" w:themeTint="BF"/>
        </w:rPr>
        <w:drawing>
          <wp:inline distT="0" distB="0" distL="0" distR="0" wp14:anchorId="28E50EE4" wp14:editId="7678FA25">
            <wp:extent cx="381000" cy="381000"/>
            <wp:effectExtent l="0" t="0" r="0" b="0"/>
            <wp:docPr id="642108400" name="Picture 642108400" descr="Databricks credentials • Databrick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atabricks credentials • Databricks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E2FD0" w:rsidRPr="001C64C5">
        <w:rPr>
          <w:color w:val="404040" w:themeColor="text1" w:themeTint="BF"/>
        </w:rPr>
        <w:t xml:space="preserve"> </w:t>
      </w:r>
      <w:r w:rsidR="00CE2FD0" w:rsidRPr="00B21B5C">
        <w:rPr>
          <w:rFonts w:ascii="DM Sans" w:hAnsi="DM Sans"/>
          <w:b/>
          <w:bCs/>
          <w:color w:val="303E47"/>
          <w:sz w:val="56"/>
          <w:szCs w:val="56"/>
        </w:rPr>
        <w:t>Azure Databricks</w:t>
      </w:r>
    </w:p>
    <w:p w14:paraId="32BBE2A1" w14:textId="1638D2E7" w:rsidR="001C64C5" w:rsidRPr="00B21B5C" w:rsidRDefault="005B5EF9" w:rsidP="00977F70">
      <w:pPr>
        <w:rPr>
          <w:rFonts w:ascii="DM Sans" w:hAnsi="DM Sans"/>
          <w:color w:val="303E47"/>
          <w:spacing w:val="-7"/>
          <w:sz w:val="40"/>
          <w:szCs w:val="40"/>
          <w14:textFill>
            <w14:solidFill>
              <w14:srgbClr w14:val="303E47">
                <w14:lumMod w14:val="85000"/>
                <w14:lumOff w14:val="15000"/>
              </w14:srgbClr>
            </w14:solidFill>
          </w14:textFill>
        </w:rPr>
      </w:pPr>
      <w:r w:rsidRPr="00B21B5C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444E328" wp14:editId="0CB733A7">
                <wp:simplePos x="0" y="0"/>
                <wp:positionH relativeFrom="column">
                  <wp:posOffset>6350</wp:posOffset>
                </wp:positionH>
                <wp:positionV relativeFrom="paragraph">
                  <wp:posOffset>418465</wp:posOffset>
                </wp:positionV>
                <wp:extent cx="6781800" cy="1422400"/>
                <wp:effectExtent l="0" t="0" r="19050" b="2540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81800" cy="1422400"/>
                        </a:xfrm>
                        <a:prstGeom prst="rect">
                          <a:avLst/>
                        </a:prstGeom>
                        <a:solidFill>
                          <a:srgbClr val="303E47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A618BB" w14:textId="14F085B0" w:rsidR="00914812" w:rsidRDefault="00914812" w:rsidP="00B21B5C">
                            <w:pPr>
                              <w:jc w:val="both"/>
                              <w:rPr>
                                <w:rFonts w:ascii="DM Sans" w:hAnsi="DM Sans"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 w:rsidRPr="007011A2">
                              <w:rPr>
                                <w:rFonts w:ascii="DM Sans" w:hAnsi="DM Sans"/>
                                <w:color w:val="FFFFFF" w:themeColor="background1"/>
                                <w:sz w:val="28"/>
                                <w:szCs w:val="28"/>
                              </w:rPr>
                              <w:t>This one-click deployment enables users to set up the modern Databricks Lakehouse Platform environment, equipped with the required infrastructure and application templates essential for the seamless migration of conventional workloads.</w:t>
                            </w:r>
                          </w:p>
                          <w:p w14:paraId="7F55CE35" w14:textId="12620CA0" w:rsidR="005B5EF9" w:rsidRPr="007011A2" w:rsidRDefault="005B5EF9" w:rsidP="00B21B5C">
                            <w:pPr>
                              <w:jc w:val="both"/>
                              <w:rPr>
                                <w:rFonts w:ascii="DM Sans" w:hAnsi="DM Sans"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 w:rsidRPr="005B5EF9">
                              <w:rPr>
                                <w:rFonts w:ascii="DM Sans" w:hAnsi="DM Sans"/>
                                <w:color w:val="FFFFFF" w:themeColor="background1"/>
                                <w:sz w:val="28"/>
                                <w:szCs w:val="28"/>
                              </w:rPr>
                              <w:t>https://github.com/DatabricksFactory/databricks-migr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44E32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.5pt;margin-top:32.95pt;width:534pt;height:112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" fillcolor="#303e47" strokecolor="white [3212]">
                <v:textbox>
                  <w:txbxContent>
                    <w:p w14:paraId="13A618BB" w14:textId="14F085B0" w:rsidR="00914812" w:rsidRDefault="00914812" w:rsidP="00B21B5C">
                      <w:pPr>
                        <w:jc w:val="both"/>
                        <w:rPr>
                          <w:rFonts w:ascii="DM Sans" w:hAnsi="DM Sans"/>
                          <w:color w:val="FFFFFF" w:themeColor="background1"/>
                          <w:sz w:val="28"/>
                          <w:szCs w:val="28"/>
                        </w:rPr>
                      </w:pPr>
                      <w:r w:rsidRPr="007011A2">
                        <w:rPr>
                          <w:rFonts w:ascii="DM Sans" w:hAnsi="DM Sans"/>
                          <w:color w:val="FFFFFF" w:themeColor="background1"/>
                          <w:sz w:val="28"/>
                          <w:szCs w:val="28"/>
                        </w:rPr>
                        <w:t>This one-click deployment enables users to set up the modern Databricks Lakehouse Platform environment, equipped with the required infrastructure and application templates essential for the seamless migration of conventional workloads.</w:t>
                      </w:r>
                    </w:p>
                    <w:p w14:paraId="7F55CE35" w14:textId="12620CA0" w:rsidR="005B5EF9" w:rsidRPr="007011A2" w:rsidRDefault="005B5EF9" w:rsidP="00B21B5C">
                      <w:pPr>
                        <w:jc w:val="both"/>
                        <w:rPr>
                          <w:rFonts w:ascii="DM Sans" w:hAnsi="DM Sans"/>
                          <w:color w:val="FFFFFF" w:themeColor="background1"/>
                          <w:sz w:val="28"/>
                          <w:szCs w:val="28"/>
                        </w:rPr>
                      </w:pPr>
                      <w:r w:rsidRPr="005B5EF9">
                        <w:rPr>
                          <w:rFonts w:ascii="DM Sans" w:hAnsi="DM Sans"/>
                          <w:color w:val="FFFFFF" w:themeColor="background1"/>
                          <w:sz w:val="28"/>
                          <w:szCs w:val="28"/>
                        </w:rPr>
                        <w:t>https://github.com/DatabricksFactory/databricks-migratio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C3E56" w:rsidRPr="00B21B5C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D391A32" wp14:editId="4E9EDFE0">
                <wp:simplePos x="0" y="0"/>
                <wp:positionH relativeFrom="margin">
                  <wp:posOffset>6350</wp:posOffset>
                </wp:positionH>
                <wp:positionV relativeFrom="paragraph">
                  <wp:posOffset>6914515</wp:posOffset>
                </wp:positionV>
                <wp:extent cx="6777355" cy="2190750"/>
                <wp:effectExtent l="0" t="0" r="23495" b="19050"/>
                <wp:wrapSquare wrapText="bothSides"/>
                <wp:docPr id="6915883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77355" cy="2190750"/>
                        </a:xfrm>
                        <a:prstGeom prst="rect">
                          <a:avLst/>
                        </a:prstGeom>
                        <a:solidFill>
                          <a:srgbClr val="F8F7F3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9327D5" w14:textId="7B10A4DE" w:rsidR="00C365EE" w:rsidRPr="001754D7" w:rsidRDefault="00BC3E56" w:rsidP="00C365EE">
                            <w:pPr>
                              <w:jc w:val="both"/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Configure appropriate</w:t>
                            </w:r>
                            <w:r w:rsidR="00C365EE" w:rsidRPr="001754D7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network security</w:t>
                            </w: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with following options</w:t>
                            </w:r>
                            <w:r w:rsidR="007011A2" w:rsidRPr="001754D7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:</w:t>
                            </w:r>
                            <w:r w:rsidR="00C365EE" w:rsidRPr="001754D7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7011A2" w:rsidRPr="001754D7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C365EE" w:rsidRPr="001754D7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14:paraId="3580542E" w14:textId="4891D4E1" w:rsidR="00C365EE" w:rsidRPr="007143AF" w:rsidRDefault="00C365EE" w:rsidP="007143AF">
                            <w:p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 w:rsidRPr="007143AF">
                              <w:rPr>
                                <w:rFonts w:ascii="DM Sans" w:hAnsi="DM Sans"/>
                                <w:b/>
                                <w:bCs/>
                                <w:color w:val="303E47"/>
                                <w:sz w:val="28"/>
                                <w:szCs w:val="28"/>
                              </w:rPr>
                              <w:t>Public</w:t>
                            </w:r>
                            <w:r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– All resource</w:t>
                            </w:r>
                            <w:r w:rsidR="00027655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s</w:t>
                            </w:r>
                            <w:r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including 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D</w:t>
                            </w:r>
                            <w:r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tabricks workspace</w:t>
                            </w:r>
                            <w:r w:rsidR="00027655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and API</w:t>
                            </w:r>
                            <w:r w:rsidR="00BC3E56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,</w:t>
                            </w:r>
                            <w:r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027655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re</w:t>
                            </w:r>
                            <w:r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027655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p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ublicly</w:t>
                            </w:r>
                            <w:r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ccessible.</w:t>
                            </w:r>
                            <w:r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  <w:p w14:paraId="29673F8E" w14:textId="212EF226" w:rsidR="00C365EE" w:rsidRPr="007143AF" w:rsidRDefault="00C365EE" w:rsidP="007143AF">
                            <w:p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 w:rsidRPr="007143AF">
                              <w:rPr>
                                <w:rFonts w:ascii="DM Sans" w:hAnsi="DM Sans"/>
                                <w:b/>
                                <w:bCs/>
                                <w:color w:val="303E47"/>
                                <w:sz w:val="28"/>
                                <w:szCs w:val="28"/>
                              </w:rPr>
                              <w:t>Private</w:t>
                            </w:r>
                            <w:r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– All resources </w:t>
                            </w:r>
                            <w:r w:rsidR="00E63ECD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including 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D</w:t>
                            </w:r>
                            <w:r w:rsidR="00E63ECD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tabricks workspace</w:t>
                            </w:r>
                            <w:r w:rsidR="00027655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and API</w:t>
                            </w:r>
                            <w:r w:rsidR="00BC3E56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,</w:t>
                            </w:r>
                            <w:r w:rsidR="00E63ECD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027655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re</w:t>
                            </w:r>
                            <w:r w:rsidR="00E63ECD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accessible </w:t>
                            </w:r>
                            <w:r w:rsidR="00BC3E56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exclusively via</w:t>
                            </w:r>
                            <w:r w:rsidR="00E63ECD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zure P</w:t>
                            </w:r>
                            <w:r w:rsidR="00E63ECD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rivate 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L</w:t>
                            </w:r>
                            <w:r w:rsidR="00E63ECD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ink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.</w:t>
                            </w:r>
                          </w:p>
                          <w:p w14:paraId="475DC909" w14:textId="785D0A95" w:rsidR="00C365EE" w:rsidRPr="007143AF" w:rsidRDefault="00C365EE" w:rsidP="007143AF">
                            <w:p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 w:rsidRPr="007143AF">
                              <w:rPr>
                                <w:rFonts w:ascii="DM Sans" w:hAnsi="DM Sans"/>
                                <w:b/>
                                <w:bCs/>
                                <w:color w:val="303E47"/>
                                <w:sz w:val="28"/>
                                <w:szCs w:val="28"/>
                              </w:rPr>
                              <w:t>Hybrid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– Databricks workspace</w:t>
                            </w:r>
                            <w:r w:rsidR="00027655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and API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027655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re publicly accessible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, whereas </w:t>
                            </w:r>
                            <w:r w:rsidR="00027655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all 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other resources </w:t>
                            </w:r>
                            <w:r w:rsidR="00BC3E56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can only be accessed through</w:t>
                            </w:r>
                            <w:r w:rsidR="007011A2" w:rsidRPr="007143AF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Azure Private Link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391A32" id="_x0000_s1027" type="#_x0000_t202" style="position:absolute;margin-left:.5pt;margin-top:544.45pt;width:533.65pt;height:172.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" fillcolor="#f8f7f3" strokecolor="white [3212]">
                <v:textbox>
                  <w:txbxContent>
                    <w:p w14:paraId="539327D5" w14:textId="7B10A4DE" w:rsidR="00C365EE" w:rsidRPr="001754D7" w:rsidRDefault="00BC3E56" w:rsidP="00C365EE">
                      <w:pPr>
                        <w:jc w:val="both"/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Configure appropriate</w:t>
                      </w:r>
                      <w:r w:rsidR="00C365EE" w:rsidRPr="001754D7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network security</w:t>
                      </w: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with following options</w:t>
                      </w:r>
                      <w:r w:rsidR="007011A2" w:rsidRPr="001754D7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:</w:t>
                      </w:r>
                      <w:r w:rsidR="00C365EE" w:rsidRPr="001754D7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  <w:r w:rsidR="007011A2" w:rsidRPr="001754D7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  <w:r w:rsidR="00C365EE" w:rsidRPr="001754D7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</w:p>
                    <w:p w14:paraId="3580542E" w14:textId="4891D4E1" w:rsidR="00C365EE" w:rsidRPr="007143AF" w:rsidRDefault="00C365EE" w:rsidP="007143AF">
                      <w:p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 w:rsidRPr="007143AF">
                        <w:rPr>
                          <w:rFonts w:ascii="DM Sans" w:hAnsi="DM Sans"/>
                          <w:b/>
                          <w:bCs/>
                          <w:color w:val="303E47"/>
                          <w:sz w:val="28"/>
                          <w:szCs w:val="28"/>
                        </w:rPr>
                        <w:t>Public</w:t>
                      </w:r>
                      <w:r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– All resource</w:t>
                      </w:r>
                      <w:r w:rsidR="00027655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s</w:t>
                      </w:r>
                      <w:r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including 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D</w:t>
                      </w:r>
                      <w:r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tabricks workspace</w:t>
                      </w:r>
                      <w:r w:rsidR="00027655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and API</w:t>
                      </w:r>
                      <w:r w:rsidR="00BC3E56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,</w:t>
                      </w:r>
                      <w:r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  <w:r w:rsidR="00027655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re</w:t>
                      </w:r>
                      <w:r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  <w:r w:rsidR="00027655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p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ublicly</w:t>
                      </w:r>
                      <w:r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ccessible.</w:t>
                      </w:r>
                      <w:r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</w:p>
                    <w:p w14:paraId="29673F8E" w14:textId="212EF226" w:rsidR="00C365EE" w:rsidRPr="007143AF" w:rsidRDefault="00C365EE" w:rsidP="007143AF">
                      <w:p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 w:rsidRPr="007143AF">
                        <w:rPr>
                          <w:rFonts w:ascii="DM Sans" w:hAnsi="DM Sans"/>
                          <w:b/>
                          <w:bCs/>
                          <w:color w:val="303E47"/>
                          <w:sz w:val="28"/>
                          <w:szCs w:val="28"/>
                        </w:rPr>
                        <w:t>Private</w:t>
                      </w:r>
                      <w:r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– All resources </w:t>
                      </w:r>
                      <w:r w:rsidR="00E63ECD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including 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D</w:t>
                      </w:r>
                      <w:r w:rsidR="00E63ECD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tabricks workspace</w:t>
                      </w:r>
                      <w:r w:rsidR="00027655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and API</w:t>
                      </w:r>
                      <w:r w:rsidR="00BC3E56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,</w:t>
                      </w:r>
                      <w:r w:rsidR="00E63ECD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  <w:r w:rsidR="00027655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re</w:t>
                      </w:r>
                      <w:r w:rsidR="00E63ECD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accessible </w:t>
                      </w:r>
                      <w:r w:rsidR="00BC3E56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exclusively via</w:t>
                      </w:r>
                      <w:r w:rsidR="00E63ECD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zure P</w:t>
                      </w:r>
                      <w:r w:rsidR="00E63ECD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rivate 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L</w:t>
                      </w:r>
                      <w:r w:rsidR="00E63ECD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ink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.</w:t>
                      </w:r>
                    </w:p>
                    <w:p w14:paraId="475DC909" w14:textId="785D0A95" w:rsidR="00C365EE" w:rsidRPr="007143AF" w:rsidRDefault="00C365EE" w:rsidP="007143AF">
                      <w:p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 w:rsidRPr="007143AF">
                        <w:rPr>
                          <w:rFonts w:ascii="DM Sans" w:hAnsi="DM Sans"/>
                          <w:b/>
                          <w:bCs/>
                          <w:color w:val="303E47"/>
                          <w:sz w:val="28"/>
                          <w:szCs w:val="28"/>
                        </w:rPr>
                        <w:t>Hybrid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– Databricks workspace</w:t>
                      </w:r>
                      <w:r w:rsidR="00027655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and API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  <w:r w:rsidR="00027655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re publicly accessible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, whereas </w:t>
                      </w:r>
                      <w:r w:rsidR="00027655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all 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other resources </w:t>
                      </w:r>
                      <w:r w:rsidR="00BC3E56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can only be accessed through</w:t>
                      </w:r>
                      <w:r w:rsidR="007011A2" w:rsidRPr="007143AF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Azure Private Link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60325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D7EB2C5" wp14:editId="3C14AD3B">
                <wp:simplePos x="0" y="0"/>
                <wp:positionH relativeFrom="column">
                  <wp:posOffset>298450</wp:posOffset>
                </wp:positionH>
                <wp:positionV relativeFrom="paragraph">
                  <wp:posOffset>2507615</wp:posOffset>
                </wp:positionV>
                <wp:extent cx="1912668" cy="1631950"/>
                <wp:effectExtent l="0" t="0" r="11430" b="25400"/>
                <wp:wrapNone/>
                <wp:docPr id="1175705814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68" cy="163195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rgbClr val="0070C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B7ED15" id="Rectangle 1" o:spid="_x0000_s1026" style="position:absolute;margin-left:23.5pt;margin-top:197.45pt;width:150.6pt;height:128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" filled="f" strokecolor="#0070c0" strokeweight=".5pt"/>
            </w:pict>
          </mc:Fallback>
        </mc:AlternateContent>
      </w:r>
      <w:r w:rsidR="00F23943" w:rsidRPr="00B21B5C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D9F9E6F" wp14:editId="4D12F8FB">
                <wp:simplePos x="0" y="0"/>
                <wp:positionH relativeFrom="margin">
                  <wp:posOffset>2848610</wp:posOffset>
                </wp:positionH>
                <wp:positionV relativeFrom="paragraph">
                  <wp:posOffset>1901825</wp:posOffset>
                </wp:positionV>
                <wp:extent cx="882650" cy="1233805"/>
                <wp:effectExtent l="0" t="0" r="0" b="4445"/>
                <wp:wrapSquare wrapText="bothSides"/>
                <wp:docPr id="85489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2650" cy="1233805"/>
                        </a:xfrm>
                        <a:prstGeom prst="rect">
                          <a:avLst/>
                        </a:prstGeom>
                        <a:solidFill>
                          <a:srgbClr val="F8F7F3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5DF200" w14:textId="38BEBBA5" w:rsidR="00BB28EB" w:rsidRPr="008911BA" w:rsidRDefault="00BB28EB" w:rsidP="00BB28EB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8316D81" wp14:editId="6CFAFD9B">
                                  <wp:extent cx="677931" cy="717550"/>
                                  <wp:effectExtent l="0" t="0" r="8255" b="6350"/>
                                  <wp:docPr id="797171986" name="Picture 797171986" descr="A picture containing graphics, circle, clipart, symbol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707197032" name="Picture 1" descr="A picture containing graphics, circle, clipart, symbol&#10;&#10;Description automatically generated"/>
                                          <pic:cNvPicPr/>
                                        </pic:nvPicPr>
                                        <pic:blipFill>
                                          <a:blip r:embed="rId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81453" cy="72127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9F9E6F" id="_x0000_s1028" type="#_x0000_t202" style="position:absolute;margin-left:224.3pt;margin-top:149.75pt;width:69.5pt;height:97.1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" fillcolor="#f8f7f3" stroked="f">
                <v:textbox>
                  <w:txbxContent>
                    <w:p w14:paraId="355DF200" w14:textId="38BEBBA5" w:rsidR="00BB28EB" w:rsidRPr="008911BA" w:rsidRDefault="00BB28EB" w:rsidP="00BB28EB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8316D81" wp14:editId="6CFAFD9B">
                            <wp:extent cx="677931" cy="717550"/>
                            <wp:effectExtent l="0" t="0" r="8255" b="6350"/>
                            <wp:docPr id="797171986" name="Picture 797171986" descr="A picture containing graphics, circle, clipart, symbol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707197032" name="Picture 1" descr="A picture containing graphics, circle, clipart, symbol&#10;&#10;Description automatically generated"/>
                                    <pic:cNvPicPr/>
                                  </pic:nvPicPr>
                                  <pic:blipFill>
                                    <a:blip r:embed="rId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81453" cy="72127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23943" w:rsidRPr="00B21B5C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B2D3967" wp14:editId="55BA774A">
                <wp:simplePos x="0" y="0"/>
                <wp:positionH relativeFrom="margin">
                  <wp:posOffset>2886710</wp:posOffset>
                </wp:positionH>
                <wp:positionV relativeFrom="paragraph">
                  <wp:posOffset>4539615</wp:posOffset>
                </wp:positionV>
                <wp:extent cx="876300" cy="2153920"/>
                <wp:effectExtent l="0" t="0" r="0" b="0"/>
                <wp:wrapSquare wrapText="bothSides"/>
                <wp:docPr id="1782492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6300" cy="2153920"/>
                        </a:xfrm>
                        <a:prstGeom prst="rect">
                          <a:avLst/>
                        </a:prstGeom>
                        <a:solidFill>
                          <a:srgbClr val="F8F7F3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CBDFCC" w14:textId="77777777" w:rsidR="004D44EC" w:rsidRDefault="004D44EC" w:rsidP="00D77A34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z w:val="24"/>
                                <w:szCs w:val="24"/>
                              </w:rPr>
                            </w:pPr>
                          </w:p>
                          <w:p w14:paraId="78853B50" w14:textId="77777777" w:rsidR="004D44EC" w:rsidRDefault="004D44EC" w:rsidP="00D77A34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z w:val="24"/>
                                <w:szCs w:val="24"/>
                              </w:rPr>
                            </w:pPr>
                          </w:p>
                          <w:p w14:paraId="7D05E35D" w14:textId="77777777" w:rsidR="007011A2" w:rsidRDefault="007011A2" w:rsidP="00D77A34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z w:val="24"/>
                                <w:szCs w:val="24"/>
                              </w:rPr>
                            </w:pPr>
                          </w:p>
                          <w:p w14:paraId="3A918AA9" w14:textId="43AE2AF1" w:rsidR="00D77A34" w:rsidRPr="008911BA" w:rsidRDefault="004D44EC" w:rsidP="00D77A34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BB24070" wp14:editId="0BBF5DA1">
                                  <wp:extent cx="684530" cy="596265"/>
                                  <wp:effectExtent l="0" t="0" r="1270" b="0"/>
                                  <wp:docPr id="753146364" name="Picture 753146364" descr="A picture containing circle, graphics, font, clipart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461132524" name="Picture 1" descr="A picture containing circle, graphics, font, clipart&#10;&#10;Description automatically generated"/>
                                          <pic:cNvPicPr/>
                                        </pic:nvPicPr>
                                        <pic:blipFill>
                                          <a:blip r:embed="rId10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84530" cy="59626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2D3967" id="_x0000_s1029" type="#_x0000_t202" style="position:absolute;margin-left:227.3pt;margin-top:357.45pt;width:69pt;height:169.6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" fillcolor="#f8f7f3" stroked="f">
                <v:textbox>
                  <w:txbxContent>
                    <w:p w14:paraId="56CBDFCC" w14:textId="77777777" w:rsidR="004D44EC" w:rsidRDefault="004D44EC" w:rsidP="00D77A34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z w:val="24"/>
                          <w:szCs w:val="24"/>
                        </w:rPr>
                      </w:pPr>
                    </w:p>
                    <w:p w14:paraId="78853B50" w14:textId="77777777" w:rsidR="004D44EC" w:rsidRDefault="004D44EC" w:rsidP="00D77A34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z w:val="24"/>
                          <w:szCs w:val="24"/>
                        </w:rPr>
                      </w:pPr>
                    </w:p>
                    <w:p w14:paraId="7D05E35D" w14:textId="77777777" w:rsidR="007011A2" w:rsidRDefault="007011A2" w:rsidP="00D77A34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z w:val="24"/>
                          <w:szCs w:val="24"/>
                        </w:rPr>
                      </w:pPr>
                    </w:p>
                    <w:p w14:paraId="3A918AA9" w14:textId="43AE2AF1" w:rsidR="00D77A34" w:rsidRPr="008911BA" w:rsidRDefault="004D44EC" w:rsidP="00D77A34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0BB24070" wp14:editId="0BBF5DA1">
                            <wp:extent cx="684530" cy="596265"/>
                            <wp:effectExtent l="0" t="0" r="1270" b="0"/>
                            <wp:docPr id="753146364" name="Picture 753146364" descr="A picture containing circle, graphics, font, clipart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461132524" name="Picture 1" descr="A picture containing circle, graphics, font, clipart&#10;&#10;Description automatically generated"/>
                                    <pic:cNvPicPr/>
                                  </pic:nvPicPr>
                                  <pic:blipFill>
                                    <a:blip r:embed="rId10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84530" cy="59626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23943" w:rsidRPr="00B21B5C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B69FA23" wp14:editId="5A41CB6E">
                <wp:simplePos x="0" y="0"/>
                <wp:positionH relativeFrom="page">
                  <wp:posOffset>480695</wp:posOffset>
                </wp:positionH>
                <wp:positionV relativeFrom="paragraph">
                  <wp:posOffset>1905000</wp:posOffset>
                </wp:positionV>
                <wp:extent cx="2717800" cy="4789170"/>
                <wp:effectExtent l="0" t="0" r="25400" b="11430"/>
                <wp:wrapSquare wrapText="bothSides"/>
                <wp:docPr id="2308370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7800" cy="4789170"/>
                        </a:xfrm>
                        <a:prstGeom prst="rect">
                          <a:avLst/>
                        </a:prstGeom>
                        <a:solidFill>
                          <a:srgbClr val="F8F7F3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AC624" w14:textId="68E2F493" w:rsidR="001754D7" w:rsidRPr="001754D7" w:rsidRDefault="00633418" w:rsidP="001754D7">
                            <w:pPr>
                              <w:jc w:val="both"/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Resources Deployed:</w:t>
                            </w:r>
                          </w:p>
                          <w:p w14:paraId="30A72202" w14:textId="240BF803" w:rsidR="003070ED" w:rsidRPr="00760325" w:rsidRDefault="00E574B8" w:rsidP="00760325">
                            <w:p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13CAF87" wp14:editId="2A539236">
                                  <wp:extent cx="393700" cy="393700"/>
                                  <wp:effectExtent l="0" t="0" r="6350" b="6350"/>
                                  <wp:docPr id="412346595" name="Picture 412346595" descr="ResourceGroup | Microsoft Azure Mono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 descr="ResourceGroup | Microsoft Azure Mono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93700" cy="393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534EB20" w14:textId="631CE7D3" w:rsidR="003070ED" w:rsidRPr="00760325" w:rsidRDefault="00760325" w:rsidP="00760325">
                            <w:p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    </w:t>
                            </w:r>
                            <w:r>
                              <w:rPr>
                                <w:noProof/>
                                <w:color w:val="404040" w:themeColor="text1" w:themeTint="BF"/>
                              </w:rPr>
                              <w:t xml:space="preserve"> </w:t>
                            </w:r>
                            <w:r w:rsidR="003070ED" w:rsidRPr="001C64C5">
                              <w:rPr>
                                <w:noProof/>
                                <w:color w:val="404040" w:themeColor="text1" w:themeTint="BF"/>
                              </w:rPr>
                              <w:drawing>
                                <wp:inline distT="0" distB="0" distL="0" distR="0" wp14:anchorId="204DFB65" wp14:editId="3DD3C7CA">
                                  <wp:extent cx="400929" cy="400929"/>
                                  <wp:effectExtent l="0" t="0" r="0" b="0"/>
                                  <wp:docPr id="83427796" name="Picture 83427796" descr="Databricks credentials • Databricks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 descr="Databricks credentials • Databricks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 cstate="print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09539" cy="40953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E574B8" w:rsidRPr="00760325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   </w:t>
                            </w:r>
                            <w:r w:rsidR="00F23943">
                              <w:object w:dxaOrig="1511" w:dyaOrig="1820" w14:anchorId="3DBF64A1">
                                <v:shape id="_x0000_i1037" type="#_x0000_t75" style="width:35pt;height:42.5pt">
                                  <v:imagedata r:id="rId12" o:title=""/>
                                </v:shape>
                                <o:OLEObject Type="Embed" ProgID="Visio.Drawing.15" ShapeID="_x0000_i1037" DrawAspect="Content" ObjectID="_1746379443" r:id="rId13"/>
                              </w:object>
                            </w:r>
                            <w:r w:rsidR="003070ED">
                              <w:rPr>
                                <w:noProof/>
                              </w:rPr>
                              <w:drawing>
                                <wp:inline distT="0" distB="0" distL="0" distR="0" wp14:anchorId="6C4AF4D4" wp14:editId="76B0ECD5">
                                  <wp:extent cx="488006" cy="443133"/>
                                  <wp:effectExtent l="0" t="0" r="7620" b="0"/>
                                  <wp:docPr id="199080426" name="Picture 199080426" descr="A picture containing electric blue, symbol, desig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913508499" name="Picture 1" descr="A picture containing electric blue, symbol, design&#10;&#10;Description automatically generated"/>
                                          <pic:cNvPicPr/>
                                        </pic:nvPicPr>
                                        <pic:blipFill>
                                          <a:blip r:embed="rId14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514023" cy="46675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E574B8" w:rsidRPr="00760325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  </w:t>
                            </w:r>
                          </w:p>
                          <w:p w14:paraId="7F494382" w14:textId="5EA5559A" w:rsidR="003070ED" w:rsidRPr="00760325" w:rsidRDefault="00760325" w:rsidP="00760325">
                            <w:p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      </w:t>
                            </w:r>
                            <w:r w:rsidR="00E574B8">
                              <w:rPr>
                                <w:noProof/>
                              </w:rPr>
                              <w:drawing>
                                <wp:inline distT="0" distB="0" distL="0" distR="0" wp14:anchorId="2715BF68" wp14:editId="085CB34E">
                                  <wp:extent cx="372794" cy="372794"/>
                                  <wp:effectExtent l="0" t="0" r="8255" b="8255"/>
                                  <wp:docPr id="1508121231" name="Picture 1508121231" descr="Microsoft Azure Event Hubs | element6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Microsoft Azure Event Hubs | element6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76431" cy="37643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E574B8">
                              <w:rPr>
                                <w:noProof/>
                              </w:rPr>
                              <w:drawing>
                                <wp:inline distT="0" distB="0" distL="0" distR="0" wp14:anchorId="3D78913A" wp14:editId="4730ECC0">
                                  <wp:extent cx="745588" cy="392089"/>
                                  <wp:effectExtent l="0" t="0" r="0" b="8255"/>
                                  <wp:docPr id="998706117" name="Picture 998706117" descr="Pricing Details - Key Vault | Microsoft Azure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9" descr="Pricing Details - Key Vault | Microsoft Azure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87047" cy="41389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="00F23943">
                              <w:rPr>
                                <w:noProof/>
                              </w:rPr>
                              <w:drawing>
                                <wp:inline distT="0" distB="0" distL="0" distR="0" wp14:anchorId="73885D94" wp14:editId="1C6FFB87">
                                  <wp:extent cx="379827" cy="400012"/>
                                  <wp:effectExtent l="0" t="0" r="1270" b="635"/>
                                  <wp:docPr id="582496535" name="Picture 582496535" descr="A picture containing screenshot, rectangle, design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895011552" name="Picture 1" descr="A picture containing screenshot, rectangle, design&#10;&#10;Description automatically generated"/>
                                          <pic:cNvPicPr/>
                                        </pic:nvPicPr>
                                        <pic:blipFill>
                                          <a:blip r:embed="rId1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389909" cy="41063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12DF1ABE" w14:textId="77777777" w:rsidR="00E574B8" w:rsidRDefault="00E574B8" w:rsidP="00E574B8">
                            <w:pPr>
                              <w:pStyle w:val="ListParagraph"/>
                              <w:ind w:left="360"/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</w:p>
                          <w:p w14:paraId="42898CCB" w14:textId="77777777" w:rsidR="00E574B8" w:rsidRDefault="00E574B8" w:rsidP="00E574B8">
                            <w:pPr>
                              <w:pStyle w:val="ListParagraph"/>
                              <w:ind w:left="360"/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</w:p>
                          <w:p w14:paraId="718965F5" w14:textId="7CB18D60" w:rsidR="001754D7" w:rsidRDefault="001754D7" w:rsidP="00027655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 w:rsidRPr="001754D7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zure Databricks Workspace</w:t>
                            </w:r>
                          </w:p>
                          <w:p w14:paraId="5100DB48" w14:textId="192D8CED" w:rsidR="00E574B8" w:rsidRPr="001754D7" w:rsidRDefault="00E574B8" w:rsidP="00027655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zure Data Lake</w:t>
                            </w:r>
                          </w:p>
                          <w:p w14:paraId="587C73B0" w14:textId="3B4902EC" w:rsidR="001754D7" w:rsidRPr="003070ED" w:rsidRDefault="001754D7" w:rsidP="00027655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 w:rsidRPr="003070ED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zure Databricks Cluster</w:t>
                            </w:r>
                            <w:r w:rsidR="00E574B8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s</w:t>
                            </w:r>
                          </w:p>
                          <w:p w14:paraId="091ED66C" w14:textId="4887F7FD" w:rsidR="001754D7" w:rsidRDefault="001754D7" w:rsidP="00027655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Azure </w:t>
                            </w:r>
                            <w:r w:rsidR="003070ED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Event Hub</w:t>
                            </w:r>
                          </w:p>
                          <w:p w14:paraId="365BFEEE" w14:textId="553E4EC5" w:rsidR="001754D7" w:rsidRDefault="003070ED" w:rsidP="00027655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zure Key Vault</w:t>
                            </w:r>
                          </w:p>
                          <w:p w14:paraId="61AF18E0" w14:textId="4EC2E00B" w:rsidR="003070ED" w:rsidRDefault="003070ED" w:rsidP="00027655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pplication Templates</w:t>
                            </w:r>
                          </w:p>
                          <w:p w14:paraId="6052E7FE" w14:textId="2EAE89D8" w:rsidR="001754D7" w:rsidRPr="001754D7" w:rsidRDefault="001754D7" w:rsidP="003070ED">
                            <w:pPr>
                              <w:pStyle w:val="ListParagraph"/>
                              <w:ind w:left="360"/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 w:rsidRPr="001754D7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69FA23" id="_x0000_s1030" type="#_x0000_t202" style="position:absolute;margin-left:37.85pt;margin-top:150pt;width:214pt;height:377.1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" fillcolor="#f8f7f3" strokecolor="white [3212]">
                <v:textbox>
                  <w:txbxContent>
                    <w:p w14:paraId="740AC624" w14:textId="68E2F493" w:rsidR="001754D7" w:rsidRPr="001754D7" w:rsidRDefault="00633418" w:rsidP="001754D7">
                      <w:pPr>
                        <w:jc w:val="both"/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Resources Deployed:</w:t>
                      </w:r>
                    </w:p>
                    <w:p w14:paraId="30A72202" w14:textId="240BF803" w:rsidR="003070ED" w:rsidRPr="00760325" w:rsidRDefault="00E574B8" w:rsidP="00760325">
                      <w:p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13CAF87" wp14:editId="2A539236">
                            <wp:extent cx="393700" cy="393700"/>
                            <wp:effectExtent l="0" t="0" r="6350" b="6350"/>
                            <wp:docPr id="412346595" name="Picture 412346595" descr="ResourceGroup | Microsoft Azure Mono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 descr="ResourceGroup | Microsoft Azure Mono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93700" cy="3937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534EB20" w14:textId="631CE7D3" w:rsidR="003070ED" w:rsidRPr="00760325" w:rsidRDefault="00760325" w:rsidP="00760325">
                      <w:p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    </w:t>
                      </w:r>
                      <w:r>
                        <w:rPr>
                          <w:noProof/>
                          <w:color w:val="404040" w:themeColor="text1" w:themeTint="BF"/>
                        </w:rPr>
                        <w:t xml:space="preserve"> </w:t>
                      </w:r>
                      <w:r w:rsidR="003070ED" w:rsidRPr="001C64C5">
                        <w:rPr>
                          <w:noProof/>
                          <w:color w:val="404040" w:themeColor="text1" w:themeTint="BF"/>
                        </w:rPr>
                        <w:drawing>
                          <wp:inline distT="0" distB="0" distL="0" distR="0" wp14:anchorId="204DFB65" wp14:editId="3DD3C7CA">
                            <wp:extent cx="400929" cy="400929"/>
                            <wp:effectExtent l="0" t="0" r="0" b="0"/>
                            <wp:docPr id="83427796" name="Picture 83427796" descr="Databricks credentials • Databricks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 descr="Databricks credentials • Databricks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09539" cy="40953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E574B8" w:rsidRPr="00760325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   </w:t>
                      </w:r>
                      <w:r w:rsidR="00F23943">
                        <w:object w:dxaOrig="1511" w:dyaOrig="1820" w14:anchorId="3DBF64A1">
                          <v:shape id="_x0000_i1037" type="#_x0000_t75" style="width:35pt;height:42.5pt">
                            <v:imagedata r:id="rId12" o:title=""/>
                          </v:shape>
                          <o:OLEObject Type="Embed" ProgID="Visio.Drawing.15" ShapeID="_x0000_i1037" DrawAspect="Content" ObjectID="_1746379443" r:id="rId18"/>
                        </w:object>
                      </w:r>
                      <w:r w:rsidR="003070ED">
                        <w:rPr>
                          <w:noProof/>
                        </w:rPr>
                        <w:drawing>
                          <wp:inline distT="0" distB="0" distL="0" distR="0" wp14:anchorId="6C4AF4D4" wp14:editId="76B0ECD5">
                            <wp:extent cx="488006" cy="443133"/>
                            <wp:effectExtent l="0" t="0" r="7620" b="0"/>
                            <wp:docPr id="199080426" name="Picture 199080426" descr="A picture containing electric blue, symbol, desig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913508499" name="Picture 1" descr="A picture containing electric blue, symbol, design&#10;&#10;Description automatically generated"/>
                                    <pic:cNvPicPr/>
                                  </pic:nvPicPr>
                                  <pic:blipFill>
                                    <a:blip r:embed="rId14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514023" cy="46675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E574B8" w:rsidRPr="00760325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  </w:t>
                      </w:r>
                    </w:p>
                    <w:p w14:paraId="7F494382" w14:textId="5EA5559A" w:rsidR="003070ED" w:rsidRPr="00760325" w:rsidRDefault="00760325" w:rsidP="00760325">
                      <w:p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      </w:t>
                      </w:r>
                      <w:r w:rsidR="00E574B8">
                        <w:rPr>
                          <w:noProof/>
                        </w:rPr>
                        <w:drawing>
                          <wp:inline distT="0" distB="0" distL="0" distR="0" wp14:anchorId="2715BF68" wp14:editId="085CB34E">
                            <wp:extent cx="372794" cy="372794"/>
                            <wp:effectExtent l="0" t="0" r="8255" b="8255"/>
                            <wp:docPr id="1508121231" name="Picture 1508121231" descr="Microsoft Azure Event Hubs | element6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Microsoft Azure Event Hubs | element6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76431" cy="37643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E574B8">
                        <w:rPr>
                          <w:noProof/>
                        </w:rPr>
                        <w:drawing>
                          <wp:inline distT="0" distB="0" distL="0" distR="0" wp14:anchorId="3D78913A" wp14:editId="4730ECC0">
                            <wp:extent cx="745588" cy="392089"/>
                            <wp:effectExtent l="0" t="0" r="0" b="8255"/>
                            <wp:docPr id="998706117" name="Picture 998706117" descr="Pricing Details - Key Vault | Microsoft Azure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9" descr="Pricing Details - Key Vault | Microsoft Azure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87047" cy="41389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="00F23943">
                        <w:rPr>
                          <w:noProof/>
                        </w:rPr>
                        <w:drawing>
                          <wp:inline distT="0" distB="0" distL="0" distR="0" wp14:anchorId="73885D94" wp14:editId="1C6FFB87">
                            <wp:extent cx="379827" cy="400012"/>
                            <wp:effectExtent l="0" t="0" r="1270" b="635"/>
                            <wp:docPr id="582496535" name="Picture 582496535" descr="A picture containing screenshot, rectangle, design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895011552" name="Picture 1" descr="A picture containing screenshot, rectangle, design&#10;&#10;Description automatically generated"/>
                                    <pic:cNvPicPr/>
                                  </pic:nvPicPr>
                                  <pic:blipFill>
                                    <a:blip r:embed="rId17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389909" cy="41063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12DF1ABE" w14:textId="77777777" w:rsidR="00E574B8" w:rsidRDefault="00E574B8" w:rsidP="00E574B8">
                      <w:pPr>
                        <w:pStyle w:val="ListParagraph"/>
                        <w:ind w:left="360"/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</w:p>
                    <w:p w14:paraId="42898CCB" w14:textId="77777777" w:rsidR="00E574B8" w:rsidRDefault="00E574B8" w:rsidP="00E574B8">
                      <w:pPr>
                        <w:pStyle w:val="ListParagraph"/>
                        <w:ind w:left="360"/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</w:p>
                    <w:p w14:paraId="718965F5" w14:textId="7CB18D60" w:rsidR="001754D7" w:rsidRDefault="001754D7" w:rsidP="00027655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 w:rsidRPr="001754D7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zure Databricks Workspace</w:t>
                      </w:r>
                    </w:p>
                    <w:p w14:paraId="5100DB48" w14:textId="192D8CED" w:rsidR="00E574B8" w:rsidRPr="001754D7" w:rsidRDefault="00E574B8" w:rsidP="00027655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zure Data Lake</w:t>
                      </w:r>
                    </w:p>
                    <w:p w14:paraId="587C73B0" w14:textId="3B4902EC" w:rsidR="001754D7" w:rsidRPr="003070ED" w:rsidRDefault="001754D7" w:rsidP="00027655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 w:rsidRPr="003070ED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zure Databricks Cluster</w:t>
                      </w:r>
                      <w:r w:rsidR="00E574B8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s</w:t>
                      </w:r>
                    </w:p>
                    <w:p w14:paraId="091ED66C" w14:textId="4887F7FD" w:rsidR="001754D7" w:rsidRDefault="001754D7" w:rsidP="00027655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Azure </w:t>
                      </w:r>
                      <w:r w:rsidR="003070ED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Event Hub</w:t>
                      </w:r>
                    </w:p>
                    <w:p w14:paraId="365BFEEE" w14:textId="553E4EC5" w:rsidR="001754D7" w:rsidRDefault="003070ED" w:rsidP="00027655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zure Key Vault</w:t>
                      </w:r>
                    </w:p>
                    <w:p w14:paraId="61AF18E0" w14:textId="4EC2E00B" w:rsidR="003070ED" w:rsidRDefault="003070ED" w:rsidP="00027655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pplication Templates</w:t>
                      </w:r>
                    </w:p>
                    <w:p w14:paraId="6052E7FE" w14:textId="2EAE89D8" w:rsidR="001754D7" w:rsidRPr="001754D7" w:rsidRDefault="001754D7" w:rsidP="003070ED">
                      <w:pPr>
                        <w:pStyle w:val="ListParagraph"/>
                        <w:ind w:left="360"/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 w:rsidRPr="001754D7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="00F23943" w:rsidRPr="00B21B5C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94E0A31" wp14:editId="4201A1A8">
                <wp:simplePos x="0" y="0"/>
                <wp:positionH relativeFrom="margin">
                  <wp:posOffset>3707765</wp:posOffset>
                </wp:positionH>
                <wp:positionV relativeFrom="paragraph">
                  <wp:posOffset>4542155</wp:posOffset>
                </wp:positionV>
                <wp:extent cx="3081020" cy="2152015"/>
                <wp:effectExtent l="0" t="0" r="5080" b="635"/>
                <wp:wrapSquare wrapText="bothSides"/>
                <wp:docPr id="187210966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1020" cy="2152015"/>
                        </a:xfrm>
                        <a:prstGeom prst="rect">
                          <a:avLst/>
                        </a:prstGeom>
                        <a:solidFill>
                          <a:srgbClr val="F8F7F3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CFAED0" w14:textId="7CCEFA81" w:rsidR="00D77A34" w:rsidRPr="001754D7" w:rsidRDefault="004D44EC" w:rsidP="00D77A34">
                            <w:pPr>
                              <w:spacing w:after="0" w:line="240" w:lineRule="auto"/>
                              <w:rPr>
                                <w:rFonts w:ascii="DM Sans" w:hAnsi="DM Sans" w:cs="Segoe UI"/>
                                <w:color w:val="374151"/>
                                <w:sz w:val="28"/>
                                <w:szCs w:val="28"/>
                                <w:shd w:val="clear" w:color="auto" w:fill="F7F7F8"/>
                              </w:rPr>
                            </w:pPr>
                            <w:r w:rsidRPr="001754D7">
                              <w:rPr>
                                <w:rFonts w:ascii="DM Sans" w:hAnsi="DM Sans" w:cs="Segoe UI"/>
                                <w:color w:val="374151"/>
                                <w:sz w:val="28"/>
                                <w:szCs w:val="28"/>
                                <w:shd w:val="clear" w:color="auto" w:fill="F7F7F8"/>
                              </w:rPr>
                              <w:t xml:space="preserve">Infrastructure As Code (IoC) templates assist you in attaining </w:t>
                            </w:r>
                            <w:r w:rsidR="00C16378">
                              <w:rPr>
                                <w:rFonts w:ascii="DM Sans" w:hAnsi="DM Sans" w:cs="Segoe UI"/>
                                <w:color w:val="374151"/>
                                <w:sz w:val="28"/>
                                <w:szCs w:val="28"/>
                                <w:shd w:val="clear" w:color="auto" w:fill="F7F7F8"/>
                              </w:rPr>
                              <w:t>end-to-end automation.</w:t>
                            </w:r>
                          </w:p>
                          <w:p w14:paraId="09A29851" w14:textId="77777777" w:rsidR="004D44EC" w:rsidRPr="001754D7" w:rsidRDefault="004D44EC" w:rsidP="00D77A34">
                            <w:pPr>
                              <w:spacing w:after="0" w:line="240" w:lineRule="auto"/>
                              <w:rPr>
                                <w:rFonts w:ascii="DM Sans" w:hAnsi="DM Sans" w:cs="Segoe UI"/>
                                <w:color w:val="374151"/>
                                <w:sz w:val="28"/>
                                <w:szCs w:val="28"/>
                                <w:shd w:val="clear" w:color="auto" w:fill="F7F7F8"/>
                              </w:rPr>
                            </w:pPr>
                          </w:p>
                          <w:p w14:paraId="76F10A60" w14:textId="073155E9" w:rsidR="00E63ECD" w:rsidRPr="001754D7" w:rsidRDefault="004D44EC" w:rsidP="00F23943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74151"/>
                                <w:sz w:val="28"/>
                                <w:szCs w:val="28"/>
                              </w:rPr>
                            </w:pPr>
                            <w:r w:rsidRPr="001754D7">
                              <w:rPr>
                                <w:rFonts w:ascii="DM Sans" w:hAnsi="DM Sans" w:cs="Segoe UI"/>
                                <w:color w:val="374151"/>
                                <w:sz w:val="28"/>
                                <w:szCs w:val="28"/>
                                <w:shd w:val="clear" w:color="auto" w:fill="F7F7F8"/>
                              </w:rPr>
                              <w:t>Predefined application templates aid in bootstrap the development process</w:t>
                            </w:r>
                            <w:r w:rsidR="00F23943">
                              <w:rPr>
                                <w:rFonts w:ascii="DM Sans" w:hAnsi="DM Sans" w:cs="Segoe UI"/>
                                <w:color w:val="374151"/>
                                <w:sz w:val="28"/>
                                <w:szCs w:val="28"/>
                                <w:shd w:val="clear" w:color="auto" w:fill="F7F7F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4E0A31" id="_x0000_s1031" type="#_x0000_t202" style="position:absolute;margin-left:291.95pt;margin-top:357.65pt;width:242.6pt;height:169.4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" fillcolor="#f8f7f3" stroked="f">
                <v:textbox>
                  <w:txbxContent>
                    <w:p w14:paraId="5FCFAED0" w14:textId="7CCEFA81" w:rsidR="00D77A34" w:rsidRPr="001754D7" w:rsidRDefault="004D44EC" w:rsidP="00D77A34">
                      <w:pPr>
                        <w:spacing w:after="0" w:line="240" w:lineRule="auto"/>
                        <w:rPr>
                          <w:rFonts w:ascii="DM Sans" w:hAnsi="DM Sans" w:cs="Segoe UI"/>
                          <w:color w:val="374151"/>
                          <w:sz w:val="28"/>
                          <w:szCs w:val="28"/>
                          <w:shd w:val="clear" w:color="auto" w:fill="F7F7F8"/>
                        </w:rPr>
                      </w:pPr>
                      <w:r w:rsidRPr="001754D7">
                        <w:rPr>
                          <w:rFonts w:ascii="DM Sans" w:hAnsi="DM Sans" w:cs="Segoe UI"/>
                          <w:color w:val="374151"/>
                          <w:sz w:val="28"/>
                          <w:szCs w:val="28"/>
                          <w:shd w:val="clear" w:color="auto" w:fill="F7F7F8"/>
                        </w:rPr>
                        <w:t xml:space="preserve">Infrastructure As Code (IoC) templates assist you in attaining </w:t>
                      </w:r>
                      <w:r w:rsidR="00C16378">
                        <w:rPr>
                          <w:rFonts w:ascii="DM Sans" w:hAnsi="DM Sans" w:cs="Segoe UI"/>
                          <w:color w:val="374151"/>
                          <w:sz w:val="28"/>
                          <w:szCs w:val="28"/>
                          <w:shd w:val="clear" w:color="auto" w:fill="F7F7F8"/>
                        </w:rPr>
                        <w:t>end-to-end automation.</w:t>
                      </w:r>
                    </w:p>
                    <w:p w14:paraId="09A29851" w14:textId="77777777" w:rsidR="004D44EC" w:rsidRPr="001754D7" w:rsidRDefault="004D44EC" w:rsidP="00D77A34">
                      <w:pPr>
                        <w:spacing w:after="0" w:line="240" w:lineRule="auto"/>
                        <w:rPr>
                          <w:rFonts w:ascii="DM Sans" w:hAnsi="DM Sans" w:cs="Segoe UI"/>
                          <w:color w:val="374151"/>
                          <w:sz w:val="28"/>
                          <w:szCs w:val="28"/>
                          <w:shd w:val="clear" w:color="auto" w:fill="F7F7F8"/>
                        </w:rPr>
                      </w:pPr>
                    </w:p>
                    <w:p w14:paraId="76F10A60" w14:textId="073155E9" w:rsidR="00E63ECD" w:rsidRPr="001754D7" w:rsidRDefault="004D44EC" w:rsidP="00F23943">
                      <w:pPr>
                        <w:spacing w:after="0" w:line="240" w:lineRule="auto"/>
                        <w:rPr>
                          <w:rFonts w:ascii="DM Sans" w:hAnsi="DM Sans"/>
                          <w:color w:val="374151"/>
                          <w:sz w:val="28"/>
                          <w:szCs w:val="28"/>
                        </w:rPr>
                      </w:pPr>
                      <w:r w:rsidRPr="001754D7">
                        <w:rPr>
                          <w:rFonts w:ascii="DM Sans" w:hAnsi="DM Sans" w:cs="Segoe UI"/>
                          <w:color w:val="374151"/>
                          <w:sz w:val="28"/>
                          <w:szCs w:val="28"/>
                          <w:shd w:val="clear" w:color="auto" w:fill="F7F7F8"/>
                        </w:rPr>
                        <w:t>Predefined application templates aid in bootstrap the development process</w:t>
                      </w:r>
                      <w:r w:rsidR="00F23943">
                        <w:rPr>
                          <w:rFonts w:ascii="DM Sans" w:hAnsi="DM Sans" w:cs="Segoe UI"/>
                          <w:color w:val="374151"/>
                          <w:sz w:val="28"/>
                          <w:szCs w:val="28"/>
                          <w:shd w:val="clear" w:color="auto" w:fill="F7F7F8"/>
                        </w:rPr>
                        <w:t>.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23943" w:rsidRPr="00B21B5C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A40C031" wp14:editId="49C4F37D">
                <wp:simplePos x="0" y="0"/>
                <wp:positionH relativeFrom="margin">
                  <wp:posOffset>2897505</wp:posOffset>
                </wp:positionH>
                <wp:positionV relativeFrom="paragraph">
                  <wp:posOffset>3355975</wp:posOffset>
                </wp:positionV>
                <wp:extent cx="876300" cy="1019810"/>
                <wp:effectExtent l="0" t="0" r="0" b="8890"/>
                <wp:wrapSquare wrapText="bothSides"/>
                <wp:docPr id="19371595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76300" cy="1019810"/>
                        </a:xfrm>
                        <a:prstGeom prst="rect">
                          <a:avLst/>
                        </a:prstGeom>
                        <a:solidFill>
                          <a:srgbClr val="F8F7F3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F39051" w14:textId="4C7FA6CD" w:rsidR="00B21B5C" w:rsidRDefault="008911BA" w:rsidP="008911BA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8A69C96" wp14:editId="0AD204C1">
                                  <wp:extent cx="628650" cy="698473"/>
                                  <wp:effectExtent l="0" t="0" r="0" b="6985"/>
                                  <wp:docPr id="2127350523" name="Picture 2127350523" descr="A picture containing font, graphics, symbol, logo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416436093" name="Picture 1" descr="A picture containing font, graphics, symbol, logo&#10;&#10;Description automatically generated"/>
                                          <pic:cNvPicPr/>
                                        </pic:nvPicPr>
                                        <pic:blipFill>
                                          <a:blip r:embed="rId1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34268" cy="70471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68264AE4" w14:textId="77777777" w:rsidR="001754D7" w:rsidRPr="008911BA" w:rsidRDefault="001754D7" w:rsidP="008911BA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40C031" id="_x0000_s1032" type="#_x0000_t202" style="position:absolute;margin-left:228.15pt;margin-top:264.25pt;width:69pt;height:80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" fillcolor="#f8f7f3" stroked="f">
                <v:textbox>
                  <w:txbxContent>
                    <w:p w14:paraId="67F39051" w14:textId="4C7FA6CD" w:rsidR="00B21B5C" w:rsidRDefault="008911BA" w:rsidP="008911BA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z w:val="24"/>
                          <w:szCs w:val="24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58A69C96" wp14:editId="0AD204C1">
                            <wp:extent cx="628650" cy="698473"/>
                            <wp:effectExtent l="0" t="0" r="0" b="6985"/>
                            <wp:docPr id="2127350523" name="Picture 2127350523" descr="A picture containing font, graphics, symbol, logo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416436093" name="Picture 1" descr="A picture containing font, graphics, symbol, logo&#10;&#10;Description automatically generated"/>
                                    <pic:cNvPicPr/>
                                  </pic:nvPicPr>
                                  <pic:blipFill>
                                    <a:blip r:embed="rId1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34268" cy="70471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68264AE4" w14:textId="77777777" w:rsidR="001754D7" w:rsidRPr="008911BA" w:rsidRDefault="001754D7" w:rsidP="008911BA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23943" w:rsidRPr="00B21B5C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35BE03ED" wp14:editId="70F160C5">
                <wp:simplePos x="0" y="0"/>
                <wp:positionH relativeFrom="margin">
                  <wp:posOffset>3657600</wp:posOffset>
                </wp:positionH>
                <wp:positionV relativeFrom="paragraph">
                  <wp:posOffset>3356404</wp:posOffset>
                </wp:positionV>
                <wp:extent cx="3130550" cy="1019810"/>
                <wp:effectExtent l="0" t="0" r="0" b="8890"/>
                <wp:wrapSquare wrapText="bothSides"/>
                <wp:docPr id="4801860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30550" cy="1019810"/>
                        </a:xfrm>
                        <a:prstGeom prst="rect">
                          <a:avLst/>
                        </a:prstGeom>
                        <a:solidFill>
                          <a:srgbClr val="F8F7F3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AE13A3" w14:textId="047CDCA5" w:rsidR="008911BA" w:rsidRPr="001754D7" w:rsidRDefault="00C16378" w:rsidP="008911BA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P</w:t>
                            </w:r>
                            <w:r w:rsidRPr="00C16378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arameterized deployment facilitates the selection and installation of only the components you requir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BE03ED" id="_x0000_s1033" type="#_x0000_t202" style="position:absolute;margin-left:4in;margin-top:264.3pt;width:246.5pt;height:80.3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" fillcolor="#f8f7f3" stroked="f">
                <v:textbox>
                  <w:txbxContent>
                    <w:p w14:paraId="28AE13A3" w14:textId="047CDCA5" w:rsidR="008911BA" w:rsidRPr="001754D7" w:rsidRDefault="00C16378" w:rsidP="008911BA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</w:pPr>
                      <w:r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P</w:t>
                      </w:r>
                      <w:r w:rsidRPr="00C16378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arameterized deployment facilitates the selection and installation of only the components you require.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23943" w:rsidRPr="00B21B5C">
        <w:rPr>
          <w:rFonts w:ascii="DM Sans" w:hAnsi="DM Sans"/>
          <w:noProof/>
          <w:color w:val="303E47"/>
          <w:spacing w:val="-7"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29CB6F11" wp14:editId="6F80F754">
                <wp:simplePos x="0" y="0"/>
                <wp:positionH relativeFrom="margin">
                  <wp:posOffset>3713480</wp:posOffset>
                </wp:positionH>
                <wp:positionV relativeFrom="paragraph">
                  <wp:posOffset>1909445</wp:posOffset>
                </wp:positionV>
                <wp:extent cx="3086100" cy="1230630"/>
                <wp:effectExtent l="0" t="0" r="0" b="7620"/>
                <wp:wrapSquare wrapText="bothSides"/>
                <wp:docPr id="13341177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1230630"/>
                        </a:xfrm>
                        <a:prstGeom prst="rect">
                          <a:avLst/>
                        </a:prstGeom>
                        <a:solidFill>
                          <a:srgbClr val="F8F7F3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91DA88" w14:textId="77777777" w:rsidR="001754D7" w:rsidRDefault="00BB28EB" w:rsidP="00BB28EB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pacing w:val="-7"/>
                                <w:sz w:val="40"/>
                                <w:szCs w:val="40"/>
                              </w:rPr>
                            </w:pPr>
                            <w:r w:rsidRPr="001754D7">
                              <w:rPr>
                                <w:rFonts w:ascii="DM Sans" w:hAnsi="DM Sans"/>
                                <w:color w:val="303E47"/>
                                <w:sz w:val="28"/>
                                <w:szCs w:val="28"/>
                              </w:rPr>
                              <w:t>Deploy all resources required for Lakehouse Platform using a single click.</w:t>
                            </w:r>
                            <w:r w:rsidR="00D77A34" w:rsidRPr="00D77A34">
                              <w:rPr>
                                <w:rFonts w:ascii="DM Sans" w:hAnsi="DM Sans"/>
                                <w:color w:val="303E47"/>
                                <w:spacing w:val="-7"/>
                                <w:sz w:val="40"/>
                                <w:szCs w:val="40"/>
                              </w:rPr>
                              <w:t xml:space="preserve"> </w:t>
                            </w:r>
                          </w:p>
                          <w:p w14:paraId="2AEA3ECE" w14:textId="0D32EBEF" w:rsidR="00BB28EB" w:rsidRPr="008911BA" w:rsidRDefault="00D77A34" w:rsidP="00BB28EB">
                            <w:pPr>
                              <w:spacing w:after="0" w:line="240" w:lineRule="auto"/>
                              <w:rPr>
                                <w:rFonts w:ascii="DM Sans" w:hAnsi="DM Sans"/>
                                <w:color w:val="303E47"/>
                                <w:sz w:val="24"/>
                                <w:szCs w:val="24"/>
                              </w:rPr>
                            </w:pPr>
                            <w:r w:rsidRPr="00D77A34">
                              <w:rPr>
                                <w:rFonts w:ascii="DM Sans" w:hAnsi="DM Sans"/>
                                <w:noProof/>
                                <w:color w:val="303E47"/>
                                <w:spacing w:val="-7"/>
                                <w:sz w:val="40"/>
                                <w:szCs w:val="40"/>
                              </w:rPr>
                              <w:drawing>
                                <wp:inline distT="0" distB="0" distL="0" distR="0" wp14:anchorId="198F23F8" wp14:editId="2363AE0C">
                                  <wp:extent cx="1454225" cy="323867"/>
                                  <wp:effectExtent l="0" t="0" r="0" b="0"/>
                                  <wp:docPr id="1705770137" name="Picture 1705770137" descr="A blue rectangle with white text&#10;&#10;Description automatically generated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130168906" name="Picture 1" descr="A blue rectangle with white text&#10;&#10;Description automatically generated"/>
                                          <pic:cNvPicPr/>
                                        </pic:nvPicPr>
                                        <pic:blipFill>
                                          <a:blip r:embed="rId20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454225" cy="323867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CB6F11" id="_x0000_s1034" type="#_x0000_t202" style="position:absolute;margin-left:292.4pt;margin-top:150.35pt;width:243pt;height:96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" fillcolor="#f8f7f3" stroked="f">
                <v:textbox>
                  <w:txbxContent>
                    <w:p w14:paraId="7591DA88" w14:textId="77777777" w:rsidR="001754D7" w:rsidRDefault="00BB28EB" w:rsidP="00BB28EB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pacing w:val="-7"/>
                          <w:sz w:val="40"/>
                          <w:szCs w:val="40"/>
                        </w:rPr>
                      </w:pPr>
                      <w:r w:rsidRPr="001754D7">
                        <w:rPr>
                          <w:rFonts w:ascii="DM Sans" w:hAnsi="DM Sans"/>
                          <w:color w:val="303E47"/>
                          <w:sz w:val="28"/>
                          <w:szCs w:val="28"/>
                        </w:rPr>
                        <w:t>Deploy all resources required for Lakehouse Platform using a single click.</w:t>
                      </w:r>
                      <w:r w:rsidR="00D77A34" w:rsidRPr="00D77A34">
                        <w:rPr>
                          <w:rFonts w:ascii="DM Sans" w:hAnsi="DM Sans"/>
                          <w:color w:val="303E47"/>
                          <w:spacing w:val="-7"/>
                          <w:sz w:val="40"/>
                          <w:szCs w:val="40"/>
                        </w:rPr>
                        <w:t xml:space="preserve"> </w:t>
                      </w:r>
                    </w:p>
                    <w:p w14:paraId="2AEA3ECE" w14:textId="0D32EBEF" w:rsidR="00BB28EB" w:rsidRPr="008911BA" w:rsidRDefault="00D77A34" w:rsidP="00BB28EB">
                      <w:pPr>
                        <w:spacing w:after="0" w:line="240" w:lineRule="auto"/>
                        <w:rPr>
                          <w:rFonts w:ascii="DM Sans" w:hAnsi="DM Sans"/>
                          <w:color w:val="303E47"/>
                          <w:sz w:val="24"/>
                          <w:szCs w:val="24"/>
                        </w:rPr>
                      </w:pPr>
                      <w:r w:rsidRPr="00D77A34">
                        <w:rPr>
                          <w:rFonts w:ascii="DM Sans" w:hAnsi="DM Sans"/>
                          <w:noProof/>
                          <w:color w:val="303E47"/>
                          <w:spacing w:val="-7"/>
                          <w:sz w:val="40"/>
                          <w:szCs w:val="40"/>
                        </w:rPr>
                        <w:drawing>
                          <wp:inline distT="0" distB="0" distL="0" distR="0" wp14:anchorId="198F23F8" wp14:editId="2363AE0C">
                            <wp:extent cx="1454225" cy="323867"/>
                            <wp:effectExtent l="0" t="0" r="0" b="0"/>
                            <wp:docPr id="1705770137" name="Picture 1705770137" descr="A blue rectangle with white text&#10;&#10;Description automatically generated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130168906" name="Picture 1" descr="A blue rectangle with white text&#10;&#10;Description automatically generated"/>
                                    <pic:cNvPicPr/>
                                  </pic:nvPicPr>
                                  <pic:blipFill>
                                    <a:blip r:embed="rId20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454225" cy="323867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C64C5" w:rsidRPr="00B21B5C">
        <w:rPr>
          <w:rFonts w:ascii="DM Sans" w:hAnsi="DM Sans"/>
          <w:color w:val="303E47"/>
          <w:spacing w:val="-7"/>
          <w:sz w:val="40"/>
          <w:szCs w:val="40"/>
        </w:rPr>
        <w:t xml:space="preserve">Azure Databricks </w:t>
      </w:r>
      <w:r w:rsidR="001C64C5" w:rsidRPr="00B21B5C">
        <w:rPr>
          <w:rFonts w:ascii="DM Sans" w:hAnsi="DM Sans"/>
          <w:color w:val="303E47"/>
          <w:spacing w:val="-7"/>
          <w:sz w:val="40"/>
          <w:szCs w:val="40"/>
          <w14:textFill>
            <w14:solidFill>
              <w14:srgbClr w14:val="303E47">
                <w14:lumMod w14:val="85000"/>
                <w14:lumOff w14:val="15000"/>
              </w14:srgbClr>
            </w14:solidFill>
          </w14:textFill>
        </w:rPr>
        <w:t>Lakehouse:</w:t>
      </w:r>
      <w:r w:rsidR="001C64C5" w:rsidRPr="00B21B5C">
        <w:rPr>
          <w:rFonts w:ascii="DM Sans" w:hAnsi="DM Sans"/>
          <w:color w:val="303E47"/>
          <w:spacing w:val="-7"/>
          <w:sz w:val="40"/>
          <w:szCs w:val="40"/>
        </w:rPr>
        <w:t xml:space="preserve"> 1</w:t>
      </w:r>
      <w:r w:rsidR="00914812" w:rsidRPr="00B21B5C">
        <w:rPr>
          <w:rFonts w:ascii="DM Sans" w:hAnsi="DM Sans"/>
          <w:color w:val="303E47"/>
          <w:spacing w:val="-7"/>
          <w:sz w:val="40"/>
          <w:szCs w:val="40"/>
          <w14:textFill>
            <w14:solidFill>
              <w14:srgbClr w14:val="303E47">
                <w14:lumMod w14:val="85000"/>
                <w14:lumOff w14:val="15000"/>
              </w14:srgbClr>
            </w14:solidFill>
          </w14:textFill>
        </w:rPr>
        <w:t>-</w:t>
      </w:r>
      <w:r w:rsidR="001C64C5" w:rsidRPr="00B21B5C">
        <w:rPr>
          <w:rFonts w:ascii="DM Sans" w:hAnsi="DM Sans"/>
          <w:color w:val="303E47"/>
          <w:spacing w:val="-7"/>
          <w:sz w:val="40"/>
          <w:szCs w:val="40"/>
        </w:rPr>
        <w:t>Click Deployment</w:t>
      </w:r>
    </w:p>
    <w:sectPr w:rsidR="001C64C5" w:rsidRPr="00B21B5C" w:rsidSect="00CE2FD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E2AA4F" w14:textId="77777777" w:rsidR="00CE5D33" w:rsidRDefault="00CE5D33" w:rsidP="00CE2FD0">
      <w:pPr>
        <w:spacing w:after="0" w:line="240" w:lineRule="auto"/>
      </w:pPr>
      <w:r>
        <w:separator/>
      </w:r>
    </w:p>
  </w:endnote>
  <w:endnote w:type="continuationSeparator" w:id="0">
    <w:p w14:paraId="2700B1D3" w14:textId="77777777" w:rsidR="00CE5D33" w:rsidRDefault="00CE5D33" w:rsidP="00CE2F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M Sans">
    <w:altName w:val="Calibri"/>
    <w:charset w:val="00"/>
    <w:family w:val="auto"/>
    <w:pitch w:val="variable"/>
    <w:sig w:usb0="8000002F" w:usb1="5000205B" w:usb2="00000000" w:usb3="00000000" w:csb0="0000009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CE30DD" w14:textId="77777777" w:rsidR="00CE5D33" w:rsidRDefault="00CE5D33" w:rsidP="00CE2FD0">
      <w:pPr>
        <w:spacing w:after="0" w:line="240" w:lineRule="auto"/>
      </w:pPr>
      <w:r>
        <w:separator/>
      </w:r>
    </w:p>
  </w:footnote>
  <w:footnote w:type="continuationSeparator" w:id="0">
    <w:p w14:paraId="3A3EA16B" w14:textId="77777777" w:rsidR="00CE5D33" w:rsidRDefault="00CE5D33" w:rsidP="00CE2F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132C9C"/>
    <w:multiLevelType w:val="hybridMultilevel"/>
    <w:tmpl w:val="25581490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7E27DEE"/>
    <w:multiLevelType w:val="hybridMultilevel"/>
    <w:tmpl w:val="7B04BBDC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4F45B4"/>
    <w:multiLevelType w:val="hybridMultilevel"/>
    <w:tmpl w:val="506CCA5E"/>
    <w:lvl w:ilvl="0" w:tplc="FFFFFFFF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4D8E7D77"/>
    <w:multiLevelType w:val="hybridMultilevel"/>
    <w:tmpl w:val="D9C26A50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93825A0"/>
    <w:multiLevelType w:val="hybridMultilevel"/>
    <w:tmpl w:val="506CCA5E"/>
    <w:lvl w:ilvl="0" w:tplc="40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777018793">
    <w:abstractNumId w:val="1"/>
  </w:num>
  <w:num w:numId="2" w16cid:durableId="984549371">
    <w:abstractNumId w:val="4"/>
  </w:num>
  <w:num w:numId="3" w16cid:durableId="1153982114">
    <w:abstractNumId w:val="2"/>
  </w:num>
  <w:num w:numId="4" w16cid:durableId="145435650">
    <w:abstractNumId w:val="0"/>
  </w:num>
  <w:num w:numId="5" w16cid:durableId="60662270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5691"/>
    <w:rsid w:val="00027655"/>
    <w:rsid w:val="001754D7"/>
    <w:rsid w:val="001C64C5"/>
    <w:rsid w:val="002B22A5"/>
    <w:rsid w:val="003070ED"/>
    <w:rsid w:val="004A392A"/>
    <w:rsid w:val="004B028B"/>
    <w:rsid w:val="004D44EC"/>
    <w:rsid w:val="005B5EF9"/>
    <w:rsid w:val="00633418"/>
    <w:rsid w:val="007011A2"/>
    <w:rsid w:val="007143AF"/>
    <w:rsid w:val="00760325"/>
    <w:rsid w:val="00784622"/>
    <w:rsid w:val="008911BA"/>
    <w:rsid w:val="00914812"/>
    <w:rsid w:val="00977F70"/>
    <w:rsid w:val="00AA1279"/>
    <w:rsid w:val="00B21B5C"/>
    <w:rsid w:val="00B2341C"/>
    <w:rsid w:val="00BB28EB"/>
    <w:rsid w:val="00BC3E56"/>
    <w:rsid w:val="00BD663E"/>
    <w:rsid w:val="00C16378"/>
    <w:rsid w:val="00C365EE"/>
    <w:rsid w:val="00CA6ECB"/>
    <w:rsid w:val="00CE2FD0"/>
    <w:rsid w:val="00CE5D33"/>
    <w:rsid w:val="00D77A34"/>
    <w:rsid w:val="00DA7FA0"/>
    <w:rsid w:val="00E45691"/>
    <w:rsid w:val="00E574B8"/>
    <w:rsid w:val="00E63ECD"/>
    <w:rsid w:val="00E71207"/>
    <w:rsid w:val="00E771C1"/>
    <w:rsid w:val="00F11827"/>
    <w:rsid w:val="00F239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726FC9"/>
  <w15:chartTrackingRefBased/>
  <w15:docId w15:val="{5214EBE5-34F5-412D-A4F6-373F4E302D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CE2FD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N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E2FD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E2FD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E2FD0"/>
  </w:style>
  <w:style w:type="paragraph" w:styleId="Footer">
    <w:name w:val="footer"/>
    <w:basedOn w:val="Normal"/>
    <w:link w:val="FooterChar"/>
    <w:uiPriority w:val="99"/>
    <w:unhideWhenUsed/>
    <w:rsid w:val="00CE2FD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E2FD0"/>
  </w:style>
  <w:style w:type="character" w:customStyle="1" w:styleId="Heading1Char">
    <w:name w:val="Heading 1 Char"/>
    <w:basedOn w:val="DefaultParagraphFont"/>
    <w:link w:val="Heading1"/>
    <w:uiPriority w:val="9"/>
    <w:rsid w:val="00CE2FD0"/>
    <w:rPr>
      <w:rFonts w:ascii="Times New Roman" w:eastAsia="Times New Roman" w:hAnsi="Times New Roman" w:cs="Times New Roman"/>
      <w:b/>
      <w:bCs/>
      <w:kern w:val="36"/>
      <w:sz w:val="48"/>
      <w:szCs w:val="48"/>
      <w:lang w:eastAsia="en-IN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E2FD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C365E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51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0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1</Pages>
  <Words>11</Words>
  <Characters>6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blu Lawrence (MINDTREE LIMITED)</dc:creator>
  <cp:keywords/>
  <dc:description/>
  <cp:lastModifiedBy>Bablu Lawrence (MINDTREE LIMITED)</cp:lastModifiedBy>
  <cp:revision>16</cp:revision>
  <dcterms:created xsi:type="dcterms:W3CDTF">2023-05-23T09:35:00Z</dcterms:created>
  <dcterms:modified xsi:type="dcterms:W3CDTF">2023-05-23T15:08:00Z</dcterms:modified>
</cp:coreProperties>
</file>